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2867AB5B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2.1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B735670" w14:textId="40571028" w:rsidR="00055B8F" w:rsidRDefault="008E318B" w:rsidP="00BB13D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Имеетс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n</w:t>
      </w:r>
      <w:r w:rsidRPr="008E318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итоговых оценок студента. Определить, является ли студент неуспевающим (имеются оценки ниже 4).</w:t>
      </w:r>
    </w:p>
    <w:p w14:paraId="558C00EA" w14:textId="77777777" w:rsidR="008E318B" w:rsidRPr="008E318B" w:rsidRDefault="008E318B" w:rsidP="00BB13D3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6F28B7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F28B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F28B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6F28B7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6F28B7" w:rsidRDefault="00681565" w:rsidP="008E318B">
      <w:pPr>
        <w:rPr>
          <w:rFonts w:ascii="Consolas" w:eastAsia="Consolas" w:hAnsi="Consolas" w:cs="Consolas"/>
          <w:i/>
          <w:sz w:val="20"/>
          <w:szCs w:val="20"/>
        </w:rPr>
      </w:pPr>
    </w:p>
    <w:p w14:paraId="2DCBF4FE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Program Lab2_1;</w:t>
      </w:r>
    </w:p>
    <w:p w14:paraId="0482726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</w:p>
    <w:p w14:paraId="1B6B300F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Uses</w:t>
      </w:r>
    </w:p>
    <w:p w14:paraId="7A1F7F18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E318B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8E318B">
        <w:rPr>
          <w:rFonts w:ascii="Consolas" w:hAnsi="Consolas"/>
          <w:bCs/>
          <w:sz w:val="20"/>
          <w:szCs w:val="20"/>
        </w:rPr>
        <w:t>;</w:t>
      </w:r>
    </w:p>
    <w:p w14:paraId="255BBF2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</w:p>
    <w:p w14:paraId="4BC0B8FF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Const</w:t>
      </w:r>
    </w:p>
    <w:p w14:paraId="3B85DE36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INMARK = 0;</w:t>
      </w:r>
    </w:p>
    <w:p w14:paraId="19AA93B6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AXMARK = 10;</w:t>
      </w:r>
    </w:p>
    <w:p w14:paraId="3FF17BA4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IN = 5;</w:t>
      </w:r>
    </w:p>
    <w:p w14:paraId="2E212A3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AX = 15;</w:t>
      </w:r>
    </w:p>
    <w:p w14:paraId="495CEEBF" w14:textId="028483F4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INSUCCESS = </w:t>
      </w:r>
      <w:r w:rsidR="00A17111">
        <w:rPr>
          <w:rFonts w:ascii="Consolas" w:hAnsi="Consolas"/>
          <w:bCs/>
          <w:sz w:val="20"/>
          <w:szCs w:val="20"/>
        </w:rPr>
        <w:t>3</w:t>
      </w:r>
      <w:r w:rsidRPr="008E318B">
        <w:rPr>
          <w:rFonts w:ascii="Consolas" w:hAnsi="Consolas"/>
          <w:bCs/>
          <w:sz w:val="20"/>
          <w:szCs w:val="20"/>
        </w:rPr>
        <w:t>;</w:t>
      </w:r>
    </w:p>
    <w:p w14:paraId="0D3FF7C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</w:p>
    <w:p w14:paraId="6A1106FF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Var</w:t>
      </w:r>
    </w:p>
    <w:p w14:paraId="2A465AF3" w14:textId="6CA74CC3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Num, I</w:t>
      </w:r>
      <w:r w:rsidR="0057477D">
        <w:rPr>
          <w:rFonts w:ascii="Consolas" w:hAnsi="Consolas"/>
          <w:bCs/>
          <w:sz w:val="20"/>
          <w:szCs w:val="20"/>
        </w:rPr>
        <w:t>, N</w:t>
      </w:r>
      <w:r w:rsidRPr="008E318B">
        <w:rPr>
          <w:rFonts w:ascii="Consolas" w:hAnsi="Consolas"/>
          <w:bCs/>
          <w:sz w:val="20"/>
          <w:szCs w:val="20"/>
        </w:rPr>
        <w:t>: Integer;</w:t>
      </w:r>
    </w:p>
    <w:p w14:paraId="681BEED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Successful</w:t>
      </w:r>
      <w:proofErr w:type="spellEnd"/>
      <w:r w:rsidRPr="008E318B">
        <w:rPr>
          <w:rFonts w:ascii="Consolas" w:hAnsi="Consolas"/>
          <w:bCs/>
          <w:sz w:val="20"/>
          <w:szCs w:val="20"/>
        </w:rPr>
        <w:t>: Boolean;</w:t>
      </w:r>
    </w:p>
    <w:p w14:paraId="12A6DB1E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Marks: Array </w:t>
      </w:r>
      <w:proofErr w:type="gramStart"/>
      <w:r w:rsidRPr="008E318B">
        <w:rPr>
          <w:rFonts w:ascii="Consolas" w:hAnsi="Consolas"/>
          <w:bCs/>
          <w:sz w:val="20"/>
          <w:szCs w:val="20"/>
        </w:rPr>
        <w:t>Of</w:t>
      </w:r>
      <w:proofErr w:type="gramEnd"/>
      <w:r w:rsidRPr="008E318B">
        <w:rPr>
          <w:rFonts w:ascii="Consolas" w:hAnsi="Consolas"/>
          <w:bCs/>
          <w:sz w:val="20"/>
          <w:szCs w:val="20"/>
        </w:rPr>
        <w:t xml:space="preserve"> Integer;</w:t>
      </w:r>
    </w:p>
    <w:p w14:paraId="2630D10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</w:p>
    <w:p w14:paraId="39D01685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Begin</w:t>
      </w:r>
    </w:p>
    <w:p w14:paraId="7EFCB46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6F28B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Данная программа определяет, является ли студент неуспевающим.');</w:t>
      </w:r>
    </w:p>
    <w:p w14:paraId="3FA17CDB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Неуспевающим считается студент, имеющий оценки ниже 4.');</w:t>
      </w:r>
    </w:p>
    <w:p w14:paraId="313FA24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8E318B">
        <w:rPr>
          <w:rFonts w:ascii="Consolas" w:hAnsi="Consolas"/>
          <w:bCs/>
          <w:sz w:val="20"/>
          <w:szCs w:val="20"/>
        </w:rPr>
        <w:t>Repeat</w:t>
      </w:r>
    </w:p>
    <w:p w14:paraId="7140FA32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8E318B">
        <w:rPr>
          <w:rFonts w:ascii="Consolas" w:hAnsi="Consolas"/>
          <w:bCs/>
          <w:sz w:val="20"/>
          <w:szCs w:val="20"/>
        </w:rPr>
        <w:t>True</w:t>
      </w:r>
      <w:r w:rsidRPr="008E318B">
        <w:rPr>
          <w:rFonts w:ascii="Consolas" w:hAnsi="Consolas"/>
          <w:bCs/>
          <w:sz w:val="20"/>
          <w:szCs w:val="20"/>
          <w:lang w:val="ru-RU"/>
        </w:rPr>
        <w:t>;</w:t>
      </w:r>
    </w:p>
    <w:p w14:paraId="64CB34CA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Введите количество оценок студента (от 5 до 15).');</w:t>
      </w:r>
    </w:p>
    <w:p w14:paraId="62B5277C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8E318B">
        <w:rPr>
          <w:rFonts w:ascii="Consolas" w:hAnsi="Consolas"/>
          <w:bCs/>
          <w:sz w:val="20"/>
          <w:szCs w:val="20"/>
        </w:rPr>
        <w:t>Try</w:t>
      </w:r>
    </w:p>
    <w:p w14:paraId="5AB8B4C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Read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</w:rPr>
        <w:t>Num</w:t>
      </w:r>
      <w:r w:rsidRPr="008E318B">
        <w:rPr>
          <w:rFonts w:ascii="Consolas" w:hAnsi="Consolas"/>
          <w:bCs/>
          <w:sz w:val="20"/>
          <w:szCs w:val="20"/>
          <w:lang w:val="ru-RU"/>
        </w:rPr>
        <w:t>);</w:t>
      </w:r>
    </w:p>
    <w:p w14:paraId="7AFC5CB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8E318B">
        <w:rPr>
          <w:rFonts w:ascii="Consolas" w:hAnsi="Consolas"/>
          <w:bCs/>
          <w:sz w:val="20"/>
          <w:szCs w:val="20"/>
        </w:rPr>
        <w:t>Except</w:t>
      </w:r>
    </w:p>
    <w:p w14:paraId="3E7D75DA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6F28B7">
        <w:rPr>
          <w:rFonts w:ascii="Consolas" w:hAnsi="Consolas"/>
          <w:bCs/>
          <w:sz w:val="20"/>
          <w:szCs w:val="20"/>
        </w:rPr>
        <w:t xml:space="preserve"> </w:t>
      </w:r>
      <w:r w:rsidRPr="008E318B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6F28B7">
        <w:rPr>
          <w:rFonts w:ascii="Consolas" w:hAnsi="Consolas"/>
          <w:bCs/>
          <w:sz w:val="20"/>
          <w:szCs w:val="20"/>
        </w:rPr>
        <w:t>.');</w:t>
      </w:r>
    </w:p>
    <w:p w14:paraId="6E1F0DD3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</w:rPr>
      </w:pPr>
      <w:r w:rsidRPr="006F28B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6F28B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6F28B7">
        <w:rPr>
          <w:rFonts w:ascii="Consolas" w:hAnsi="Consolas"/>
          <w:bCs/>
          <w:sz w:val="20"/>
          <w:szCs w:val="20"/>
        </w:rPr>
        <w:t xml:space="preserve">= </w:t>
      </w:r>
      <w:r w:rsidRPr="008E318B">
        <w:rPr>
          <w:rFonts w:ascii="Consolas" w:hAnsi="Consolas"/>
          <w:bCs/>
          <w:sz w:val="20"/>
          <w:szCs w:val="20"/>
        </w:rPr>
        <w:t>False</w:t>
      </w:r>
      <w:r w:rsidRPr="006F28B7">
        <w:rPr>
          <w:rFonts w:ascii="Consolas" w:hAnsi="Consolas"/>
          <w:bCs/>
          <w:sz w:val="20"/>
          <w:szCs w:val="20"/>
        </w:rPr>
        <w:t>;</w:t>
      </w:r>
    </w:p>
    <w:p w14:paraId="38624B7E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6F28B7">
        <w:rPr>
          <w:rFonts w:ascii="Consolas" w:hAnsi="Consolas"/>
          <w:bCs/>
          <w:sz w:val="20"/>
          <w:szCs w:val="20"/>
        </w:rPr>
        <w:t xml:space="preserve">        </w:t>
      </w:r>
      <w:r w:rsidRPr="008E318B">
        <w:rPr>
          <w:rFonts w:ascii="Consolas" w:hAnsi="Consolas"/>
          <w:bCs/>
          <w:sz w:val="20"/>
          <w:szCs w:val="20"/>
        </w:rPr>
        <w:t>End;</w:t>
      </w:r>
    </w:p>
    <w:p w14:paraId="2DF6F3B8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And ((Num &lt; MIN) Or (Num &gt; MAX)) Then</w:t>
      </w:r>
    </w:p>
    <w:p w14:paraId="75F0B69A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Begin</w:t>
      </w:r>
    </w:p>
    <w:p w14:paraId="2E9A2D34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6F28B7">
        <w:rPr>
          <w:rFonts w:ascii="Consolas" w:hAnsi="Consolas"/>
          <w:bCs/>
          <w:sz w:val="20"/>
          <w:szCs w:val="20"/>
        </w:rPr>
        <w:t xml:space="preserve"> </w:t>
      </w:r>
      <w:r w:rsidRPr="008E318B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6F28B7">
        <w:rPr>
          <w:rFonts w:ascii="Consolas" w:hAnsi="Consolas"/>
          <w:bCs/>
          <w:sz w:val="20"/>
          <w:szCs w:val="20"/>
        </w:rPr>
        <w:t>.');</w:t>
      </w:r>
    </w:p>
    <w:p w14:paraId="6BC4F616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</w:rPr>
      </w:pPr>
      <w:r w:rsidRPr="006F28B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6F28B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6F28B7">
        <w:rPr>
          <w:rFonts w:ascii="Consolas" w:hAnsi="Consolas"/>
          <w:bCs/>
          <w:sz w:val="20"/>
          <w:szCs w:val="20"/>
        </w:rPr>
        <w:t xml:space="preserve">= </w:t>
      </w:r>
      <w:r w:rsidRPr="008E318B">
        <w:rPr>
          <w:rFonts w:ascii="Consolas" w:hAnsi="Consolas"/>
          <w:bCs/>
          <w:sz w:val="20"/>
          <w:szCs w:val="20"/>
        </w:rPr>
        <w:t>False</w:t>
      </w:r>
      <w:r w:rsidRPr="006F28B7">
        <w:rPr>
          <w:rFonts w:ascii="Consolas" w:hAnsi="Consolas"/>
          <w:bCs/>
          <w:sz w:val="20"/>
          <w:szCs w:val="20"/>
        </w:rPr>
        <w:t>;</w:t>
      </w:r>
    </w:p>
    <w:p w14:paraId="7E218DCB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6F28B7">
        <w:rPr>
          <w:rFonts w:ascii="Consolas" w:hAnsi="Consolas"/>
          <w:bCs/>
          <w:sz w:val="20"/>
          <w:szCs w:val="20"/>
        </w:rPr>
        <w:t xml:space="preserve">        </w:t>
      </w:r>
      <w:r w:rsidRPr="008E318B">
        <w:rPr>
          <w:rFonts w:ascii="Consolas" w:hAnsi="Consolas"/>
          <w:bCs/>
          <w:sz w:val="20"/>
          <w:szCs w:val="20"/>
        </w:rPr>
        <w:t>End;</w:t>
      </w:r>
    </w:p>
    <w:p w14:paraId="6849A2D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>);</w:t>
      </w:r>
    </w:p>
    <w:p w14:paraId="6BF953A5" w14:textId="77777777" w:rsidR="008E318B" w:rsidRPr="006F28B7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SetLength</w:t>
      </w:r>
      <w:proofErr w:type="spellEnd"/>
      <w:r w:rsidRPr="006F28B7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</w:rPr>
        <w:t>Marks</w:t>
      </w:r>
      <w:r w:rsidRPr="006F28B7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8E318B">
        <w:rPr>
          <w:rFonts w:ascii="Consolas" w:hAnsi="Consolas"/>
          <w:bCs/>
          <w:sz w:val="20"/>
          <w:szCs w:val="20"/>
        </w:rPr>
        <w:t>Num</w:t>
      </w:r>
      <w:r w:rsidRPr="006F28B7">
        <w:rPr>
          <w:rFonts w:ascii="Consolas" w:hAnsi="Consolas"/>
          <w:bCs/>
          <w:sz w:val="20"/>
          <w:szCs w:val="20"/>
          <w:lang w:val="ru-RU"/>
        </w:rPr>
        <w:t>);</w:t>
      </w:r>
    </w:p>
    <w:p w14:paraId="570AC19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6F28B7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Введите оценки студента (от 0 до 10).');</w:t>
      </w:r>
    </w:p>
    <w:p w14:paraId="52B1F0B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8E318B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8E318B">
        <w:rPr>
          <w:rFonts w:ascii="Consolas" w:hAnsi="Consolas"/>
          <w:bCs/>
          <w:sz w:val="20"/>
          <w:szCs w:val="20"/>
        </w:rPr>
        <w:t>I :</w:t>
      </w:r>
      <w:proofErr w:type="gramEnd"/>
      <w:r w:rsidRPr="008E318B">
        <w:rPr>
          <w:rFonts w:ascii="Consolas" w:hAnsi="Consolas"/>
          <w:bCs/>
          <w:sz w:val="20"/>
          <w:szCs w:val="20"/>
        </w:rPr>
        <w:t>= Low(Marks) To High(Marks) Do</w:t>
      </w:r>
    </w:p>
    <w:p w14:paraId="0F6C3FB3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Repeat</w:t>
      </w:r>
    </w:p>
    <w:p w14:paraId="46D477BD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</w:rPr>
        <w:t>= True;</w:t>
      </w:r>
    </w:p>
    <w:p w14:paraId="600272F6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8E318B">
        <w:rPr>
          <w:rFonts w:ascii="Consolas" w:hAnsi="Consolas"/>
          <w:bCs/>
          <w:sz w:val="20"/>
          <w:szCs w:val="20"/>
        </w:rPr>
        <w:t>Write(</w:t>
      </w:r>
      <w:proofErr w:type="gramEnd"/>
      <w:r w:rsidRPr="008E318B">
        <w:rPr>
          <w:rFonts w:ascii="Consolas" w:hAnsi="Consolas"/>
          <w:bCs/>
          <w:sz w:val="20"/>
          <w:szCs w:val="20"/>
        </w:rPr>
        <w:t>'</w:t>
      </w:r>
      <w:proofErr w:type="spellStart"/>
      <w:r w:rsidRPr="008E318B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', (I + 1), ' </w:t>
      </w:r>
      <w:proofErr w:type="spellStart"/>
      <w:r w:rsidRPr="008E318B">
        <w:rPr>
          <w:rFonts w:ascii="Consolas" w:hAnsi="Consolas"/>
          <w:bCs/>
          <w:sz w:val="20"/>
          <w:szCs w:val="20"/>
        </w:rPr>
        <w:t>оценку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8E318B">
        <w:rPr>
          <w:rFonts w:ascii="Consolas" w:hAnsi="Consolas"/>
          <w:bCs/>
          <w:sz w:val="20"/>
          <w:szCs w:val="20"/>
        </w:rPr>
        <w:t>студента</w:t>
      </w:r>
      <w:proofErr w:type="spellEnd"/>
      <w:r w:rsidRPr="008E318B">
        <w:rPr>
          <w:rFonts w:ascii="Consolas" w:hAnsi="Consolas"/>
          <w:bCs/>
          <w:sz w:val="20"/>
          <w:szCs w:val="20"/>
        </w:rPr>
        <w:t>: ');</w:t>
      </w:r>
    </w:p>
    <w:p w14:paraId="59013762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Try</w:t>
      </w:r>
    </w:p>
    <w:p w14:paraId="1EB699A6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Readln</w:t>
      </w:r>
      <w:proofErr w:type="spellEnd"/>
      <w:r w:rsidRPr="008E318B">
        <w:rPr>
          <w:rFonts w:ascii="Consolas" w:hAnsi="Consolas"/>
          <w:bCs/>
          <w:sz w:val="20"/>
          <w:szCs w:val="20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</w:rPr>
        <w:t>Marks[I]);</w:t>
      </w:r>
    </w:p>
    <w:p w14:paraId="5E31301F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Except</w:t>
      </w:r>
    </w:p>
    <w:p w14:paraId="713A466D" w14:textId="77777777" w:rsid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8E318B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</w:t>
      </w:r>
    </w:p>
    <w:p w14:paraId="201005A8" w14:textId="664D2D61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</w:t>
      </w:r>
      <w:proofErr w:type="spellStart"/>
      <w:r w:rsidRPr="008E318B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8E318B">
        <w:rPr>
          <w:rFonts w:ascii="Consolas" w:hAnsi="Consolas"/>
          <w:bCs/>
          <w:sz w:val="20"/>
          <w:szCs w:val="20"/>
        </w:rPr>
        <w:t>.');</w:t>
      </w:r>
    </w:p>
    <w:p w14:paraId="21B5C331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</w:rPr>
        <w:t>= False;</w:t>
      </w:r>
    </w:p>
    <w:p w14:paraId="550DFB60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End;</w:t>
      </w:r>
    </w:p>
    <w:p w14:paraId="1471842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If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And ((Marks[I] &lt; MINMARK) Or (Marks[I] &gt; MAXMARK)) Then</w:t>
      </w:r>
    </w:p>
    <w:p w14:paraId="61E732FE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Begin</w:t>
      </w:r>
    </w:p>
    <w:p w14:paraId="697F83A5" w14:textId="77777777" w:rsid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8E318B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</w:t>
      </w:r>
    </w:p>
    <w:p w14:paraId="7D9C12E9" w14:textId="110C9275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</w:t>
      </w:r>
      <w:proofErr w:type="spellStart"/>
      <w:r w:rsidRPr="008E318B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8E318B">
        <w:rPr>
          <w:rFonts w:ascii="Consolas" w:hAnsi="Consolas"/>
          <w:bCs/>
          <w:sz w:val="20"/>
          <w:szCs w:val="20"/>
        </w:rPr>
        <w:t>.');</w:t>
      </w:r>
    </w:p>
    <w:p w14:paraId="678E7046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</w:rPr>
        <w:t>= False;</w:t>
      </w:r>
    </w:p>
    <w:p w14:paraId="5E76228B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    End;</w:t>
      </w:r>
    </w:p>
    <w:p w14:paraId="751804A9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Until (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E318B">
        <w:rPr>
          <w:rFonts w:ascii="Consolas" w:hAnsi="Consolas"/>
          <w:bCs/>
          <w:sz w:val="20"/>
          <w:szCs w:val="20"/>
        </w:rPr>
        <w:t>);</w:t>
      </w:r>
    </w:p>
    <w:p w14:paraId="3577C341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Successful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</w:rPr>
        <w:t>= True;</w:t>
      </w:r>
    </w:p>
    <w:p w14:paraId="4E8A51D4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E318B">
        <w:rPr>
          <w:rFonts w:ascii="Consolas" w:hAnsi="Consolas"/>
          <w:bCs/>
          <w:sz w:val="20"/>
          <w:szCs w:val="20"/>
        </w:rPr>
        <w:t>I :</w:t>
      </w:r>
      <w:proofErr w:type="gramEnd"/>
      <w:r w:rsidRPr="008E318B">
        <w:rPr>
          <w:rFonts w:ascii="Consolas" w:hAnsi="Consolas"/>
          <w:bCs/>
          <w:sz w:val="20"/>
          <w:szCs w:val="20"/>
        </w:rPr>
        <w:t>= 0;</w:t>
      </w:r>
    </w:p>
    <w:p w14:paraId="2B721B37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Successful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And (I &lt; Num) Do</w:t>
      </w:r>
    </w:p>
    <w:p w14:paraId="538AE7B8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Begin</w:t>
      </w:r>
    </w:p>
    <w:p w14:paraId="12E85669" w14:textId="6B50D493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IsSuccessful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E318B">
        <w:rPr>
          <w:rFonts w:ascii="Consolas" w:hAnsi="Consolas"/>
          <w:bCs/>
          <w:sz w:val="20"/>
          <w:szCs w:val="20"/>
        </w:rPr>
        <w:t>= Marks[I] &gt; MINSUCCESS;</w:t>
      </w:r>
    </w:p>
    <w:p w14:paraId="7647C871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Inc(I);</w:t>
      </w:r>
    </w:p>
    <w:p w14:paraId="3AE19023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End;</w:t>
      </w:r>
    </w:p>
    <w:p w14:paraId="7A635691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8E318B">
        <w:rPr>
          <w:rFonts w:ascii="Consolas" w:hAnsi="Consolas"/>
          <w:bCs/>
          <w:sz w:val="20"/>
          <w:szCs w:val="20"/>
        </w:rPr>
        <w:t>IsSuccessful</w:t>
      </w:r>
      <w:proofErr w:type="spellEnd"/>
      <w:r w:rsidRPr="008E318B">
        <w:rPr>
          <w:rFonts w:ascii="Consolas" w:hAnsi="Consolas"/>
          <w:bCs/>
          <w:sz w:val="20"/>
          <w:szCs w:val="20"/>
        </w:rPr>
        <w:t xml:space="preserve"> Then</w:t>
      </w:r>
    </w:p>
    <w:p w14:paraId="4FFD004C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Студент является успевающим.')</w:t>
      </w:r>
    </w:p>
    <w:p w14:paraId="380134C2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8E318B">
        <w:rPr>
          <w:rFonts w:ascii="Consolas" w:hAnsi="Consolas"/>
          <w:bCs/>
          <w:sz w:val="20"/>
          <w:szCs w:val="20"/>
        </w:rPr>
        <w:t>Else</w:t>
      </w:r>
    </w:p>
    <w:p w14:paraId="2151C574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  <w:lang w:val="ru-RU"/>
        </w:rPr>
      </w:pPr>
      <w:r w:rsidRPr="008E318B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8E318B">
        <w:rPr>
          <w:rFonts w:ascii="Consolas" w:hAnsi="Consolas"/>
          <w:bCs/>
          <w:sz w:val="20"/>
          <w:szCs w:val="20"/>
        </w:rPr>
        <w:t>Writeln</w:t>
      </w:r>
      <w:proofErr w:type="spellEnd"/>
      <w:r w:rsidRPr="008E318B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E318B">
        <w:rPr>
          <w:rFonts w:ascii="Consolas" w:hAnsi="Consolas"/>
          <w:bCs/>
          <w:sz w:val="20"/>
          <w:szCs w:val="20"/>
          <w:lang w:val="ru-RU"/>
        </w:rPr>
        <w:t>'Студент является неуспевающим.');</w:t>
      </w:r>
    </w:p>
    <w:p w14:paraId="07B7EFF0" w14:textId="080F27C9" w:rsidR="00055B8F" w:rsidRPr="008358EF" w:rsidRDefault="008E318B" w:rsidP="008E318B">
      <w:pPr>
        <w:rPr>
          <w:rFonts w:ascii="Times New Roman" w:hAnsi="Times New Roman" w:cs="Times New Roman"/>
          <w:b/>
          <w:sz w:val="28"/>
          <w:szCs w:val="20"/>
        </w:rPr>
      </w:pPr>
      <w:r w:rsidRPr="008E318B">
        <w:rPr>
          <w:rFonts w:ascii="Consolas" w:hAnsi="Consolas"/>
          <w:bCs/>
          <w:sz w:val="20"/>
          <w:szCs w:val="20"/>
        </w:rPr>
        <w:t>End.</w:t>
      </w:r>
    </w:p>
    <w:p w14:paraId="0C274CAA" w14:textId="5A201CFA" w:rsidR="00055B8F" w:rsidRDefault="00055B8F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1D04771E" w14:textId="4F5A7AA3" w:rsidR="00E759C2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5D1F96A8" w14:textId="77777777" w:rsidR="00E759C2" w:rsidRPr="008358EF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>++:</w:t>
      </w:r>
    </w:p>
    <w:p w14:paraId="6148EFAB" w14:textId="77777777" w:rsidR="004413CC" w:rsidRPr="004413CC" w:rsidRDefault="004413CC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444827A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1F25C42B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E36B0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D8CE6D8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MARK = 0;</w:t>
      </w:r>
    </w:p>
    <w:p w14:paraId="0180D26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MARK = 10;</w:t>
      </w:r>
    </w:p>
    <w:p w14:paraId="4613618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5;</w:t>
      </w:r>
    </w:p>
    <w:p w14:paraId="70922C4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5;</w:t>
      </w:r>
    </w:p>
    <w:p w14:paraId="32BA4F41" w14:textId="41BD2F44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UCCESS = </w:t>
      </w:r>
      <w:r w:rsidR="00A17111">
        <w:rPr>
          <w:rFonts w:ascii="Consolas" w:eastAsia="Consolas" w:hAnsi="Consolas" w:cs="Consolas"/>
          <w:iCs/>
          <w:sz w:val="20"/>
          <w:szCs w:val="20"/>
        </w:rPr>
        <w:t>3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7F3CF7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C52AD18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AC731A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36C7EB5E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E9D54F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4D2073C" w14:textId="20146402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="00D3093D">
        <w:rPr>
          <w:rFonts w:ascii="Consolas" w:eastAsia="Consolas" w:hAnsi="Consolas" w:cs="Consolas"/>
          <w:iCs/>
          <w:sz w:val="20"/>
          <w:szCs w:val="20"/>
        </w:rPr>
        <w:t xml:space="preserve"> = true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6C71C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определяет, является ли студент неуспевающим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557EC4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Неуспевающим считается студент, имеющий оценки ниже 4." 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ECE3C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7EAC9BF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4A5B5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количество оценок студента (от 5 до 15)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9DC50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9BB95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0423043F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E66A819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534B9E4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893E40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1704B3EF" w14:textId="27FCD691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77A80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B74C91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 {</w:t>
      </w:r>
    </w:p>
    <w:p w14:paraId="5A543174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EB7D7D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6AFA19C3" w14:textId="754208B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BB39E4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4A8909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1C06DAA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5E3BE70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оценки студента от 0 до 10." 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B1BC4D3" w14:textId="3758B196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35AAA18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83C3396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93C54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Введите " &lt;&lt; i + 1 &lt;&lt; " оценку студента: ";</w:t>
      </w:r>
    </w:p>
    <w:p w14:paraId="5805039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5366E7C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 != '\n') {</w:t>
      </w:r>
    </w:p>
    <w:p w14:paraId="2DD5D0A6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EB23B9B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16A5983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00A1F2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69CCD622" w14:textId="0A144D1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3FCEF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4F48453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&lt; MINMARK ||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i] &gt; MAXMARK)) {</w:t>
      </w:r>
    </w:p>
    <w:p w14:paraId="0385117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D58615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22FC97C4" w14:textId="1E0B2854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570C4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99963E2" w14:textId="3AAA8B58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DC8B297" w14:textId="509B96F9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gram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gram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692DB2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7781AA8" w14:textId="0190D07B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="00692DB2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proofErr w:type="gram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15A363AB" w14:textId="6ABCC907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(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="00692DB2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proofErr w:type="gram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UCCESS);</w:t>
      </w:r>
    </w:p>
    <w:p w14:paraId="38335949" w14:textId="2927FF7E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="00692DB2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2FFDA055" w14:textId="77777777" w:rsid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3CD4C5F" w14:textId="673D2692" w:rsidR="00332B7A" w:rsidRPr="00332B7A" w:rsidRDefault="00332B7A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5F7949A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удент является успевающим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0CCBB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4B43830" w14:textId="1943EE04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Студент является неуспевающим."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E0ED01D" w14:textId="13E0CDCF" w:rsidR="00CE36D2" w:rsidRPr="00CE36D2" w:rsidRDefault="00CE36D2" w:rsidP="00332B7A">
      <w:pPr>
        <w:rPr>
          <w:rFonts w:ascii="Consolas" w:eastAsia="Consolas" w:hAnsi="Consolas" w:cs="Consolas"/>
          <w:iCs/>
          <w:sz w:val="20"/>
          <w:szCs w:val="20"/>
        </w:rPr>
      </w:pPr>
      <w:r w:rsidRPr="00A1711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gramStart"/>
      <w:r>
        <w:rPr>
          <w:rFonts w:ascii="Consolas" w:eastAsia="Consolas" w:hAnsi="Consolas" w:cs="Consolas"/>
          <w:iCs/>
          <w:sz w:val="20"/>
          <w:szCs w:val="20"/>
        </w:rPr>
        <w:t>delete[</w:t>
      </w:r>
      <w:proofErr w:type="gramEnd"/>
      <w:r>
        <w:rPr>
          <w:rFonts w:ascii="Consolas" w:eastAsia="Consolas" w:hAnsi="Consolas" w:cs="Consolas"/>
          <w:iCs/>
          <w:sz w:val="20"/>
          <w:szCs w:val="20"/>
        </w:rPr>
        <w:t>] marks;</w:t>
      </w:r>
    </w:p>
    <w:p w14:paraId="00C39D99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34CAEA9D" w14:textId="7647D25D" w:rsidR="00AF56CE" w:rsidRDefault="004523F7" w:rsidP="00E759C2">
      <w:pPr>
        <w:rPr>
          <w:b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5E2263" w14:textId="0259F953" w:rsidR="00E759C2" w:rsidRDefault="00E759C2" w:rsidP="00E759C2">
      <w:pPr>
        <w:rPr>
          <w:b/>
          <w:sz w:val="20"/>
          <w:szCs w:val="20"/>
          <w:lang w:val="ru-BY"/>
        </w:rPr>
      </w:pPr>
    </w:p>
    <w:p w14:paraId="50BE91F5" w14:textId="39F255AC" w:rsidR="00E759C2" w:rsidRDefault="00E759C2" w:rsidP="00E759C2">
      <w:pPr>
        <w:rPr>
          <w:b/>
          <w:sz w:val="20"/>
          <w:szCs w:val="20"/>
          <w:lang w:val="ru-BY"/>
        </w:rPr>
      </w:pPr>
    </w:p>
    <w:p w14:paraId="20CD8705" w14:textId="77777777" w:rsidR="00E759C2" w:rsidRPr="00E759C2" w:rsidRDefault="00E759C2" w:rsidP="00E759C2">
      <w:pPr>
        <w:rPr>
          <w:b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1F700E6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EA4508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56716B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EDEC637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367091E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2D5954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5;</w:t>
      </w:r>
    </w:p>
    <w:p w14:paraId="16CC5BF3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5;</w:t>
      </w:r>
    </w:p>
    <w:p w14:paraId="38F031A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MARK = 0;</w:t>
      </w:r>
    </w:p>
    <w:p w14:paraId="71AC916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MARK = 10;</w:t>
      </w:r>
    </w:p>
    <w:p w14:paraId="0452104E" w14:textId="42FE480B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UCCESS = </w:t>
      </w:r>
      <w:r w:rsidR="00A17111">
        <w:rPr>
          <w:rFonts w:ascii="Consolas" w:eastAsia="Consolas" w:hAnsi="Consolas" w:cs="Consolas"/>
          <w:iCs/>
          <w:sz w:val="20"/>
          <w:szCs w:val="20"/>
        </w:rPr>
        <w:t>3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4840B3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E6EDF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1F44F06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2C6A19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32DEDA" w14:textId="4E72321A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="00D3093D">
        <w:rPr>
          <w:rFonts w:ascii="Consolas" w:eastAsia="Consolas" w:hAnsi="Consolas" w:cs="Consolas"/>
          <w:iCs/>
          <w:sz w:val="20"/>
          <w:szCs w:val="20"/>
        </w:rPr>
        <w:t xml:space="preserve"> = true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6FA75E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Данная программа определяет, является ли студент </w:t>
      </w:r>
    </w:p>
    <w:p w14:paraId="7F9C0A5D" w14:textId="7014A853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неуспевающим.");</w:t>
      </w:r>
    </w:p>
    <w:p w14:paraId="17941031" w14:textId="77777777" w:rsidR="00E759C2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Неуспевающим считается студент, имеющий оценки</w:t>
      </w:r>
    </w:p>
    <w:p w14:paraId="20468254" w14:textId="30C33AC1" w:rsidR="00332B7A" w:rsidRPr="00332B7A" w:rsidRDefault="00E759C2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</w:t>
      </w:r>
      <w:r w:rsidR="00332B7A"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ниже 4.");</w:t>
      </w:r>
    </w:p>
    <w:p w14:paraId="4C02A3C3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C51421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6216F1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20D363F" w14:textId="77777777" w:rsid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"Введите количество оценок студента</w:t>
      </w:r>
    </w:p>
    <w:p w14:paraId="72171588" w14:textId="1F2E66C8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от 5 до 15).");</w:t>
      </w:r>
    </w:p>
    <w:p w14:paraId="7AA1F784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32A17F8F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8A76D7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5BB6D455" w14:textId="77777777" w:rsidR="00E759C2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4A201466" w14:textId="678F58B8" w:rsidR="00332B7A" w:rsidRPr="00332B7A" w:rsidRDefault="00E759C2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="00332B7A"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BBB6BB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1F289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664E0A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 |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))) {</w:t>
      </w:r>
    </w:p>
    <w:p w14:paraId="4875D04D" w14:textId="77777777" w:rsidR="00E759C2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170C3321" w14:textId="07C19500" w:rsidR="00332B7A" w:rsidRPr="00332B7A" w:rsidRDefault="00E759C2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332B7A"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A122A37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EA66C8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C75E896" w14:textId="085AB6AF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  <w:r w:rsidR="00E759C2" w:rsidRPr="006F28B7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68ABD7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Введите оценки студента (от 0 до 10).");</w:t>
      </w:r>
    </w:p>
    <w:p w14:paraId="14953FEF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3CC26BB9" w14:textId="00184C62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</w:t>
      </w:r>
      <w:r w:rsidR="00E759C2" w:rsidRPr="00E759C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r w:rsidR="00E759C2" w:rsidRPr="00E759C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0; i</w:t>
      </w:r>
      <w:r w:rsidR="00E759C2" w:rsidRPr="00E759C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r w:rsidR="00E759C2" w:rsidRPr="00E759C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09AB5F0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E68E8E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BAE411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1CC425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Введите " + (i + 1) + " оценку студента: ");</w:t>
      </w:r>
    </w:p>
    <w:p w14:paraId="54198EC5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7386F7E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1BE0443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0E6E20A0" w14:textId="77777777" w:rsidR="00E759C2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05A4AA00" w14:textId="002BFCA7" w:rsidR="00332B7A" w:rsidRPr="00332B7A" w:rsidRDefault="00E759C2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</w:t>
      </w:r>
      <w:r w:rsidR="00332B7A"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91A7D32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2841ADAC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7AB07666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i] &gt; MAXMARK) |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[i] &lt; MINMARK))){</w:t>
      </w:r>
    </w:p>
    <w:p w14:paraId="3336B140" w14:textId="77777777" w:rsidR="00E759C2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5EBB1BDE" w14:textId="40B2D6B3" w:rsidR="00332B7A" w:rsidRPr="00332B7A" w:rsidRDefault="00E759C2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</w:t>
      </w:r>
      <w:r w:rsidR="00332B7A"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B28F461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7D341A2E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10F759C6" w14:textId="50D6658C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  <w:r w:rsidR="00E759C2" w:rsidRPr="006F28B7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3BC290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827FA40" w14:textId="4AEF73C9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57477D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0B849D6" w14:textId="4711BA9E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</w:t>
      </w:r>
      <w:proofErr w:type="spellStart"/>
      <w:r w:rsidR="0057477D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proofErr w:type="gram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08F54F64" w14:textId="0CF56716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(</w:t>
      </w:r>
      <w:proofErr w:type="spell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marks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="0057477D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proofErr w:type="gramStart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SUCCESS);</w:t>
      </w:r>
    </w:p>
    <w:p w14:paraId="45F36F18" w14:textId="01C677AD" w:rsidR="006F28B7" w:rsidRP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="0057477D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0DCC7AE1" w14:textId="77777777" w:rsidR="006F28B7" w:rsidRDefault="006F28B7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6F28B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0EEA72D" w14:textId="54AD0CAF" w:rsidR="00332B7A" w:rsidRPr="00332B7A" w:rsidRDefault="00332B7A" w:rsidP="006F28B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isSuccessful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E904894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"Студент является успевающим.");</w:t>
      </w:r>
    </w:p>
    <w:p w14:paraId="303D50CD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3B5185D7" w14:textId="3622AA76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("Студент является неуспевающим</w:t>
      </w:r>
      <w:r w:rsidR="00E759C2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");</w:t>
      </w:r>
    </w:p>
    <w:p w14:paraId="418859E1" w14:textId="77777777" w:rsidR="00332B7A" w:rsidRPr="00332B7A" w:rsidRDefault="00332B7A" w:rsidP="00332B7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299C880" w14:textId="018851CC" w:rsidR="00AF56CE" w:rsidRDefault="00332B7A" w:rsidP="00AF56CE">
      <w:pPr>
        <w:rPr>
          <w:sz w:val="20"/>
          <w:szCs w:val="20"/>
          <w:lang w:val="ru-RU"/>
        </w:rPr>
      </w:pPr>
      <w:r w:rsidRPr="00332B7A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72A4C69" w14:textId="03407BDD" w:rsidR="00AF56CE" w:rsidRPr="007F11E5" w:rsidRDefault="00AF56CE" w:rsidP="00AF56CE">
      <w:pPr>
        <w:spacing w:after="160" w:line="259" w:lineRule="auto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br w:type="page"/>
      </w:r>
    </w:p>
    <w:p w14:paraId="4ECE2387" w14:textId="174E87C9" w:rsidR="00055B8F" w:rsidRPr="00055B8F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="004262B7" w:rsidRPr="004262B7">
        <w:rPr>
          <w:rFonts w:ascii="Times New Roman" w:hAnsi="Times New Roman" w:cs="Times New Roman"/>
          <w:b/>
          <w:sz w:val="28"/>
          <w:szCs w:val="28"/>
        </w:rPr>
        <w:t>:</w:t>
      </w:r>
    </w:p>
    <w:p w14:paraId="6C0F5262" w14:textId="77777777" w:rsidR="004262B7" w:rsidRPr="004262B7" w:rsidRDefault="004262B7" w:rsidP="000A0A6B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/>
      <w:bookmarkEnd w:id="0"/>
      <w:r w:rsidRPr="004262B7">
        <w:rPr>
          <w:rFonts w:ascii="Times New Roman" w:hAnsi="Times New Roman" w:cs="Times New Roman"/>
          <w:b/>
          <w:sz w:val="28"/>
          <w:szCs w:val="28"/>
        </w:rPr>
        <w:t>Delphi:</w:t>
      </w:r>
    </w:p>
    <w:p w14:paraId="762377CE" w14:textId="4426F10A" w:rsidR="00055B8F" w:rsidRDefault="00C05502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wzd2cmjmp0k0"/>
      <w:bookmarkEnd w:id="1"/>
      <w:r>
        <w:rPr>
          <w:noProof/>
        </w:rPr>
        <w:drawing>
          <wp:inline distT="0" distB="0" distL="0" distR="0" wp14:anchorId="6A1EB989" wp14:editId="2CAFC919">
            <wp:extent cx="4579620" cy="3611357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1926" b="8571"/>
                    <a:stretch/>
                  </pic:blipFill>
                  <pic:spPr bwMode="auto">
                    <a:xfrm>
                      <a:off x="0" y="0"/>
                      <a:ext cx="4602017" cy="36290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F9E041" w14:textId="77777777" w:rsidR="006B030A" w:rsidRPr="004262B7" w:rsidRDefault="006B030A" w:rsidP="004262B7">
      <w:pPr>
        <w:rPr>
          <w:rFonts w:ascii="Times New Roman" w:hAnsi="Times New Roman" w:cs="Times New Roman"/>
          <w:b/>
          <w:sz w:val="28"/>
          <w:szCs w:val="28"/>
        </w:rPr>
      </w:pPr>
    </w:p>
    <w:p w14:paraId="61F8A165" w14:textId="4B11B418" w:rsidR="004262B7" w:rsidRDefault="004262B7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/>
      <w:bookmarkEnd w:id="2"/>
      <w:r w:rsidRPr="004262B7">
        <w:rPr>
          <w:rFonts w:ascii="Times New Roman" w:hAnsi="Times New Roman" w:cs="Times New Roman"/>
          <w:b/>
          <w:sz w:val="28"/>
          <w:szCs w:val="28"/>
        </w:rPr>
        <w:t>C++:</w:t>
      </w:r>
    </w:p>
    <w:p w14:paraId="3430E162" w14:textId="5B1A4322" w:rsidR="00055B8F" w:rsidRDefault="00E7137F" w:rsidP="004262B7">
      <w:pPr>
        <w:rPr>
          <w:noProof/>
        </w:rPr>
      </w:pPr>
      <w:r>
        <w:rPr>
          <w:noProof/>
        </w:rPr>
        <w:t xml:space="preserve"> </w:t>
      </w:r>
      <w:r w:rsidR="00C05502" w:rsidRPr="00C05502">
        <w:rPr>
          <w:noProof/>
        </w:rPr>
        <w:drawing>
          <wp:inline distT="0" distB="0" distL="0" distR="0" wp14:anchorId="407644F5" wp14:editId="73C4F3E2">
            <wp:extent cx="4533900" cy="375575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47329" cy="3766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E52EF" w14:textId="04105DAA" w:rsidR="006B030A" w:rsidRDefault="006B030A" w:rsidP="004262B7">
      <w:pPr>
        <w:rPr>
          <w:noProof/>
        </w:rPr>
      </w:pPr>
    </w:p>
    <w:p w14:paraId="02E5F723" w14:textId="4B46ABEB" w:rsidR="006B030A" w:rsidRDefault="006B030A" w:rsidP="004262B7">
      <w:pPr>
        <w:rPr>
          <w:noProof/>
        </w:rPr>
      </w:pPr>
    </w:p>
    <w:p w14:paraId="713E24AC" w14:textId="7811C435" w:rsidR="006B030A" w:rsidRDefault="006B030A" w:rsidP="004262B7">
      <w:pPr>
        <w:rPr>
          <w:noProof/>
        </w:rPr>
      </w:pPr>
    </w:p>
    <w:p w14:paraId="5CA10A7B" w14:textId="291BF9CF" w:rsidR="006B030A" w:rsidRDefault="006B030A" w:rsidP="004262B7">
      <w:pPr>
        <w:rPr>
          <w:noProof/>
        </w:rPr>
      </w:pPr>
    </w:p>
    <w:p w14:paraId="314B4DF8" w14:textId="77777777" w:rsidR="006B030A" w:rsidRPr="007F11E5" w:rsidRDefault="006B030A" w:rsidP="004262B7">
      <w:pPr>
        <w:rPr>
          <w:rFonts w:ascii="Times New Roman" w:hAnsi="Times New Roman" w:cs="Times New Roman"/>
          <w:b/>
          <w:sz w:val="28"/>
          <w:szCs w:val="28"/>
        </w:rPr>
      </w:pPr>
    </w:p>
    <w:p w14:paraId="78636AC5" w14:textId="77777777" w:rsidR="004413CC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/>
      <w:bookmarkEnd w:id="3"/>
      <w:r w:rsidRPr="004262B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395C1ED3" w14:textId="12E8EE65" w:rsidR="004262B7" w:rsidRPr="004262B7" w:rsidRDefault="004413CC" w:rsidP="004262B7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4413CC">
        <w:rPr>
          <w:noProof/>
        </w:rPr>
        <w:t xml:space="preserve"> </w:t>
      </w:r>
      <w:r w:rsidR="006B030A">
        <w:rPr>
          <w:noProof/>
        </w:rPr>
        <w:drawing>
          <wp:inline distT="0" distB="0" distL="0" distR="0" wp14:anchorId="0D0E6712" wp14:editId="7C94D0DD">
            <wp:extent cx="4823878" cy="3764606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3764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AFC8" w14:textId="24834B5F" w:rsidR="00F97FE3" w:rsidRDefault="004262B7" w:rsidP="00507DEF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bookmarkStart w:id="4" w:name="_lx9icfr2rk82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5BEF5367" w14:textId="08AFBCFB" w:rsidR="00507DEF" w:rsidRPr="00AF56CE" w:rsidRDefault="0057477D" w:rsidP="00507DEF">
      <w:pPr>
        <w:spacing w:after="160" w:line="259" w:lineRule="auto"/>
        <w:ind w:left="-57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9120" w:dyaOrig="13932" w14:anchorId="3235F7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696.6pt" o:ole="">
            <v:imagedata r:id="rId11" o:title=""/>
          </v:shape>
          <o:OLEObject Type="Embed" ProgID="Visio.Drawing.15" ShapeID="_x0000_i1025" DrawAspect="Content" ObjectID="_1759155925" r:id="rId12"/>
        </w:object>
      </w:r>
    </w:p>
    <w:sectPr w:rsidR="00507DEF" w:rsidRPr="00AF56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2CD198" w14:textId="77777777" w:rsidR="00E13BDF" w:rsidRDefault="00E13BDF" w:rsidP="005B21D4">
      <w:r>
        <w:separator/>
      </w:r>
    </w:p>
  </w:endnote>
  <w:endnote w:type="continuationSeparator" w:id="0">
    <w:p w14:paraId="06787442" w14:textId="77777777" w:rsidR="00E13BDF" w:rsidRDefault="00E13BDF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5B310F" w14:textId="77777777" w:rsidR="00E13BDF" w:rsidRDefault="00E13BDF" w:rsidP="005B21D4">
      <w:r>
        <w:separator/>
      </w:r>
    </w:p>
  </w:footnote>
  <w:footnote w:type="continuationSeparator" w:id="0">
    <w:p w14:paraId="74FD057F" w14:textId="77777777" w:rsidR="00E13BDF" w:rsidRDefault="00E13BDF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51C7B"/>
    <w:rsid w:val="00055B8F"/>
    <w:rsid w:val="00086AE2"/>
    <w:rsid w:val="000940D2"/>
    <w:rsid w:val="000A0A6B"/>
    <w:rsid w:val="000B21B2"/>
    <w:rsid w:val="000F35F9"/>
    <w:rsid w:val="00107422"/>
    <w:rsid w:val="00175ABD"/>
    <w:rsid w:val="001837A6"/>
    <w:rsid w:val="00201D14"/>
    <w:rsid w:val="00276FD5"/>
    <w:rsid w:val="002A4DD4"/>
    <w:rsid w:val="00332B7A"/>
    <w:rsid w:val="00366B40"/>
    <w:rsid w:val="00406E4B"/>
    <w:rsid w:val="004262B7"/>
    <w:rsid w:val="004413CC"/>
    <w:rsid w:val="004465D7"/>
    <w:rsid w:val="004523F7"/>
    <w:rsid w:val="004623AE"/>
    <w:rsid w:val="00471448"/>
    <w:rsid w:val="00494A72"/>
    <w:rsid w:val="004D51CA"/>
    <w:rsid w:val="004F4552"/>
    <w:rsid w:val="00507DEF"/>
    <w:rsid w:val="00567218"/>
    <w:rsid w:val="0057477D"/>
    <w:rsid w:val="005B21D4"/>
    <w:rsid w:val="00602135"/>
    <w:rsid w:val="00681565"/>
    <w:rsid w:val="00692DB2"/>
    <w:rsid w:val="006B030A"/>
    <w:rsid w:val="006B2DAB"/>
    <w:rsid w:val="006F28B7"/>
    <w:rsid w:val="0073665B"/>
    <w:rsid w:val="007F11E5"/>
    <w:rsid w:val="008358EF"/>
    <w:rsid w:val="008E318B"/>
    <w:rsid w:val="0091695D"/>
    <w:rsid w:val="009749B8"/>
    <w:rsid w:val="009F1AE2"/>
    <w:rsid w:val="00A17111"/>
    <w:rsid w:val="00AA4A30"/>
    <w:rsid w:val="00AB09F8"/>
    <w:rsid w:val="00AB21B5"/>
    <w:rsid w:val="00AF56CE"/>
    <w:rsid w:val="00B150FA"/>
    <w:rsid w:val="00B84534"/>
    <w:rsid w:val="00B8618F"/>
    <w:rsid w:val="00BB13D3"/>
    <w:rsid w:val="00C02200"/>
    <w:rsid w:val="00C05502"/>
    <w:rsid w:val="00C24064"/>
    <w:rsid w:val="00C4457C"/>
    <w:rsid w:val="00C70B98"/>
    <w:rsid w:val="00CE36D2"/>
    <w:rsid w:val="00CE6CAF"/>
    <w:rsid w:val="00CF7408"/>
    <w:rsid w:val="00D3093D"/>
    <w:rsid w:val="00D5032E"/>
    <w:rsid w:val="00D84FCB"/>
    <w:rsid w:val="00D93C6F"/>
    <w:rsid w:val="00DA4111"/>
    <w:rsid w:val="00DC39A4"/>
    <w:rsid w:val="00E03B8A"/>
    <w:rsid w:val="00E13BDF"/>
    <w:rsid w:val="00E32A13"/>
    <w:rsid w:val="00E7137F"/>
    <w:rsid w:val="00E759C2"/>
    <w:rsid w:val="00F40EC5"/>
    <w:rsid w:val="00F55656"/>
    <w:rsid w:val="00F65096"/>
    <w:rsid w:val="00F97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8</Pages>
  <Words>1105</Words>
  <Characters>630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8</cp:revision>
  <dcterms:created xsi:type="dcterms:W3CDTF">2023-10-13T08:34:00Z</dcterms:created>
  <dcterms:modified xsi:type="dcterms:W3CDTF">2023-10-18T14:39:00Z</dcterms:modified>
</cp:coreProperties>
</file>